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2 IM.02_电梯管理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392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490"/>
        <w:gridCol w:w="2573"/>
        <w:gridCol w:w="633"/>
        <w:gridCol w:w="1749"/>
        <w:gridCol w:w="2218"/>
        <w:gridCol w:w="1586"/>
        <w:gridCol w:w="692"/>
        <w:gridCol w:w="217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69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电梯管理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21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2.01</w:t>
            </w:r>
          </w:p>
        </w:tc>
        <w:tc>
          <w:tcPr>
            <w:tcW w:w="1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867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电梯管理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7" w:hRule="atLeast"/>
          <w:jc w:val="center"/>
        </w:trPr>
        <w:tc>
          <w:tcPr>
            <w:tcW w:w="2296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57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382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21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27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75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2296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57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校园管理科</w:t>
            </w:r>
          </w:p>
        </w:tc>
        <w:tc>
          <w:tcPr>
            <w:tcW w:w="2382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梁坚红</w:t>
            </w:r>
          </w:p>
        </w:tc>
        <w:tc>
          <w:tcPr>
            <w:tcW w:w="22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谢海柱</w:t>
            </w:r>
          </w:p>
        </w:tc>
        <w:tc>
          <w:tcPr>
            <w:tcW w:w="227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1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7" w:hRule="atLeast"/>
          <w:jc w:val="center"/>
        </w:trPr>
        <w:tc>
          <w:tcPr>
            <w:tcW w:w="13922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电梯管理流程，旨在加强电梯管理工作，保障学校电梯安全运行，预防和减少事故发生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关于《肇庆学院电梯管理暂行办法》的通知（肇学院〔2015〕30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电梯采购计划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电梯购置用户需求书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电梯维护情况记录公示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电梯维修验收确认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7" w:hRule="atLeast"/>
          <w:jc w:val="center"/>
        </w:trPr>
        <w:tc>
          <w:tcPr>
            <w:tcW w:w="1392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5.2pt;width:696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8FB3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5:02Z</dcterms:created>
  <dc:creator>Administrator</dc:creator>
  <cp:lastModifiedBy>白瑞</cp:lastModifiedBy>
  <dcterms:modified xsi:type="dcterms:W3CDTF">2021-12-02T01:2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5067D6971E8A47A5919C32CB7F02F3CA</vt:lpwstr>
  </property>
</Properties>
</file>